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15A4CD" w14:textId="1F33C863" w:rsidR="005463C5" w:rsidRDefault="00724307" w:rsidP="00E17056">
      <w:pPr>
        <w:pStyle w:val="1"/>
        <w:jc w:val="center"/>
      </w:pPr>
      <w:r>
        <w:rPr>
          <w:rFonts w:hint="eastAsia"/>
        </w:rPr>
        <w:t>系统</w:t>
      </w:r>
      <w:r w:rsidR="00E17056">
        <w:rPr>
          <w:rFonts w:hint="eastAsia"/>
        </w:rPr>
        <w:t>设计</w:t>
      </w:r>
    </w:p>
    <w:p w14:paraId="744FC304" w14:textId="3B811B25" w:rsidR="00E17056" w:rsidRDefault="00724307" w:rsidP="00724307">
      <w:pPr>
        <w:pStyle w:val="a3"/>
        <w:numPr>
          <w:ilvl w:val="0"/>
          <w:numId w:val="1"/>
        </w:numPr>
        <w:ind w:firstLineChars="0"/>
        <w:outlineLvl w:val="0"/>
        <w:rPr>
          <w:rFonts w:ascii="微软雅黑" w:eastAsia="微软雅黑" w:hAnsi="微软雅黑"/>
          <w:sz w:val="32"/>
          <w:szCs w:val="32"/>
        </w:rPr>
      </w:pPr>
      <w:r w:rsidRPr="00724307">
        <w:rPr>
          <w:rFonts w:ascii="微软雅黑" w:eastAsia="微软雅黑" w:hAnsi="微软雅黑" w:hint="eastAsia"/>
          <w:sz w:val="32"/>
          <w:szCs w:val="32"/>
        </w:rPr>
        <w:t>参与者用例分析</w:t>
      </w:r>
    </w:p>
    <w:p w14:paraId="0DED3DFA" w14:textId="616F47C1" w:rsidR="002F4108" w:rsidRDefault="005D504E" w:rsidP="00BF7327">
      <w:r>
        <w:object w:dxaOrig="15211" w:dyaOrig="7740" w14:anchorId="5536E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255pt" o:ole="">
            <v:imagedata r:id="rId8" o:title=""/>
          </v:shape>
          <o:OLEObject Type="Embed" ProgID="Visio.Drawing.15" ShapeID="_x0000_i1025" DrawAspect="Content" ObjectID="_1679835973" r:id="rId9"/>
        </w:object>
      </w:r>
      <w:r w:rsidR="002F4108">
        <w:rPr>
          <w:rFonts w:hint="eastAsia"/>
        </w:rPr>
        <w:t>教师功能：</w:t>
      </w:r>
    </w:p>
    <w:p w14:paraId="0E9BE82F" w14:textId="1C8680FA" w:rsidR="00D23DA4" w:rsidRPr="00D23DA4" w:rsidRDefault="002F4108" w:rsidP="00D23DA4">
      <w:pPr>
        <w:pStyle w:val="a3"/>
        <w:numPr>
          <w:ilvl w:val="0"/>
          <w:numId w:val="3"/>
        </w:numPr>
        <w:ind w:firstLineChars="0"/>
        <w:rPr>
          <w:rFonts w:asciiTheme="minorEastAsia" w:hAnsiTheme="minorEastAsia"/>
          <w:szCs w:val="21"/>
        </w:rPr>
      </w:pPr>
      <w:r>
        <w:rPr>
          <w:rFonts w:asciiTheme="minorEastAsia" w:hAnsiTheme="minorEastAsia" w:hint="eastAsia"/>
          <w:szCs w:val="21"/>
        </w:rPr>
        <w:t>课程管理：</w:t>
      </w:r>
    </w:p>
    <w:p w14:paraId="4AC40DAD" w14:textId="5DC7B587" w:rsidR="00D23DA4" w:rsidRDefault="002F4108" w:rsidP="00D23DA4">
      <w:pPr>
        <w:pStyle w:val="a3"/>
        <w:numPr>
          <w:ilvl w:val="0"/>
          <w:numId w:val="5"/>
        </w:numPr>
        <w:ind w:firstLineChars="0"/>
        <w:rPr>
          <w:rFonts w:asciiTheme="minorEastAsia" w:hAnsiTheme="minorEastAsia"/>
          <w:szCs w:val="21"/>
        </w:rPr>
      </w:pPr>
      <w:r>
        <w:rPr>
          <w:rFonts w:asciiTheme="minorEastAsia" w:hAnsiTheme="minorEastAsia" w:hint="eastAsia"/>
          <w:szCs w:val="21"/>
        </w:rPr>
        <w:t>创建课程</w:t>
      </w:r>
      <w:r w:rsidR="00D23DA4">
        <w:rPr>
          <w:rFonts w:asciiTheme="minorEastAsia" w:hAnsiTheme="minorEastAsia" w:hint="eastAsia"/>
          <w:szCs w:val="21"/>
        </w:rPr>
        <w:t>：课程是将学生与作业关联起来的组件，一个课程由一个老师和多个学生组成，课程对应老师线下所开设的一门课程。老师需要创建一个课程来关联其他学生账号。</w:t>
      </w:r>
    </w:p>
    <w:p w14:paraId="22798DD7" w14:textId="0452FF30" w:rsidR="00D23DA4" w:rsidRDefault="00D23DA4" w:rsidP="00D23DA4">
      <w:pPr>
        <w:pStyle w:val="a3"/>
        <w:numPr>
          <w:ilvl w:val="0"/>
          <w:numId w:val="5"/>
        </w:numPr>
        <w:ind w:firstLineChars="0"/>
        <w:rPr>
          <w:rFonts w:asciiTheme="minorEastAsia" w:hAnsiTheme="minorEastAsia"/>
          <w:szCs w:val="21"/>
        </w:rPr>
      </w:pPr>
      <w:r>
        <w:rPr>
          <w:rFonts w:asciiTheme="minorEastAsia" w:hAnsiTheme="minorEastAsia" w:hint="eastAsia"/>
          <w:szCs w:val="21"/>
        </w:rPr>
        <w:t>管理课程：教师可以通过对课程的描述个性化课程，可以使课程更容易被学生选择。</w:t>
      </w:r>
    </w:p>
    <w:p w14:paraId="5CBC514B" w14:textId="1E3835B8" w:rsidR="00D23DA4" w:rsidRDefault="00D23DA4" w:rsidP="00D23DA4">
      <w:pPr>
        <w:pStyle w:val="a3"/>
        <w:numPr>
          <w:ilvl w:val="0"/>
          <w:numId w:val="5"/>
        </w:numPr>
        <w:ind w:firstLineChars="0"/>
        <w:rPr>
          <w:rFonts w:asciiTheme="minorEastAsia" w:hAnsiTheme="minorEastAsia"/>
          <w:szCs w:val="21"/>
        </w:rPr>
      </w:pPr>
      <w:r>
        <w:rPr>
          <w:rFonts w:asciiTheme="minorEastAsia" w:hAnsiTheme="minorEastAsia" w:hint="eastAsia"/>
          <w:szCs w:val="21"/>
        </w:rPr>
        <w:t>管理学生：教师可以通过课程来添加学生账号，使得学生能够加入课程，从而看到课程的内容和作业。</w:t>
      </w:r>
    </w:p>
    <w:p w14:paraId="1572C324" w14:textId="77777777" w:rsidR="00D23DA4" w:rsidRDefault="002F4108" w:rsidP="002F4108">
      <w:pPr>
        <w:pStyle w:val="a3"/>
        <w:numPr>
          <w:ilvl w:val="0"/>
          <w:numId w:val="3"/>
        </w:numPr>
        <w:ind w:firstLineChars="0"/>
        <w:rPr>
          <w:rFonts w:asciiTheme="minorEastAsia" w:hAnsiTheme="minorEastAsia"/>
          <w:szCs w:val="21"/>
        </w:rPr>
      </w:pPr>
      <w:r>
        <w:rPr>
          <w:rFonts w:asciiTheme="minorEastAsia" w:hAnsiTheme="minorEastAsia" w:hint="eastAsia"/>
          <w:szCs w:val="21"/>
        </w:rPr>
        <w:t>作业管理：</w:t>
      </w:r>
    </w:p>
    <w:p w14:paraId="3164C915" w14:textId="084376A7" w:rsidR="00D23DA4" w:rsidRDefault="002F4108" w:rsidP="00D23DA4">
      <w:pPr>
        <w:pStyle w:val="a3"/>
        <w:numPr>
          <w:ilvl w:val="0"/>
          <w:numId w:val="6"/>
        </w:numPr>
        <w:ind w:firstLineChars="0"/>
        <w:rPr>
          <w:rFonts w:asciiTheme="minorEastAsia" w:hAnsiTheme="minorEastAsia"/>
          <w:szCs w:val="21"/>
        </w:rPr>
      </w:pPr>
      <w:r>
        <w:rPr>
          <w:rFonts w:asciiTheme="minorEastAsia" w:hAnsiTheme="minorEastAsia" w:hint="eastAsia"/>
          <w:szCs w:val="21"/>
        </w:rPr>
        <w:t>创建习题</w:t>
      </w:r>
      <w:r w:rsidR="00D23DA4">
        <w:rPr>
          <w:rFonts w:asciiTheme="minorEastAsia" w:hAnsiTheme="minorEastAsia" w:hint="eastAsia"/>
          <w:szCs w:val="21"/>
        </w:rPr>
        <w:t>：</w:t>
      </w:r>
      <w:r w:rsidR="00711FCA">
        <w:rPr>
          <w:rFonts w:asciiTheme="minorEastAsia" w:hAnsiTheme="minorEastAsia" w:hint="eastAsia"/>
          <w:szCs w:val="21"/>
        </w:rPr>
        <w:t>教师在创建作业之前，需要事先录入习题。习题分为单选、多选、主观、填空、判断。习题可以在创建试卷的时候添加。</w:t>
      </w:r>
    </w:p>
    <w:p w14:paraId="7601D044" w14:textId="26E6B73E" w:rsidR="00D23DA4" w:rsidRDefault="002F4108" w:rsidP="00D23DA4">
      <w:pPr>
        <w:pStyle w:val="a3"/>
        <w:numPr>
          <w:ilvl w:val="0"/>
          <w:numId w:val="6"/>
        </w:numPr>
        <w:ind w:firstLineChars="0"/>
        <w:rPr>
          <w:rFonts w:asciiTheme="minorEastAsia" w:hAnsiTheme="minorEastAsia"/>
          <w:szCs w:val="21"/>
        </w:rPr>
      </w:pPr>
      <w:r>
        <w:rPr>
          <w:rFonts w:asciiTheme="minorEastAsia" w:hAnsiTheme="minorEastAsia" w:hint="eastAsia"/>
          <w:szCs w:val="21"/>
        </w:rPr>
        <w:t>创建试卷</w:t>
      </w:r>
      <w:r w:rsidR="00D23DA4">
        <w:rPr>
          <w:rFonts w:asciiTheme="minorEastAsia" w:hAnsiTheme="minorEastAsia" w:hint="eastAsia"/>
          <w:szCs w:val="21"/>
        </w:rPr>
        <w:t>：</w:t>
      </w:r>
      <w:r w:rsidR="00711FCA">
        <w:rPr>
          <w:rFonts w:asciiTheme="minorEastAsia" w:hAnsiTheme="minorEastAsia" w:hint="eastAsia"/>
          <w:szCs w:val="21"/>
        </w:rPr>
        <w:t>教师可以创建试卷，每张试卷中可以添加若干个习题，试卷还为每个习题赋予了分值。</w:t>
      </w:r>
    </w:p>
    <w:p w14:paraId="0E8DD16E" w14:textId="6F5787CF" w:rsidR="00D23DA4" w:rsidRDefault="002F4108" w:rsidP="00D23DA4">
      <w:pPr>
        <w:pStyle w:val="a3"/>
        <w:numPr>
          <w:ilvl w:val="0"/>
          <w:numId w:val="6"/>
        </w:numPr>
        <w:ind w:firstLineChars="0"/>
        <w:rPr>
          <w:rFonts w:asciiTheme="minorEastAsia" w:hAnsiTheme="minorEastAsia"/>
          <w:szCs w:val="21"/>
        </w:rPr>
      </w:pPr>
      <w:r>
        <w:rPr>
          <w:rFonts w:asciiTheme="minorEastAsia" w:hAnsiTheme="minorEastAsia" w:hint="eastAsia"/>
          <w:szCs w:val="21"/>
        </w:rPr>
        <w:t>创建作业</w:t>
      </w:r>
      <w:r w:rsidR="00D23DA4">
        <w:rPr>
          <w:rFonts w:asciiTheme="minorEastAsia" w:hAnsiTheme="minorEastAsia" w:hint="eastAsia"/>
          <w:szCs w:val="21"/>
        </w:rPr>
        <w:t>：</w:t>
      </w:r>
      <w:r w:rsidR="00344C8D">
        <w:rPr>
          <w:rFonts w:asciiTheme="minorEastAsia" w:hAnsiTheme="minorEastAsia" w:hint="eastAsia"/>
          <w:szCs w:val="21"/>
        </w:rPr>
        <w:t>创建作业</w:t>
      </w:r>
      <w:r w:rsidR="00344C8D" w:rsidRPr="00E63C85">
        <w:rPr>
          <w:rFonts w:ascii="宋体" w:eastAsia="宋体" w:hAnsi="宋体" w:cs="宋体" w:hint="eastAsia"/>
        </w:rPr>
        <w:t>需要输入以下参数：作业名称、作业需要的试卷名，作业开始的时间和截止时间、作业的评价方式。作业的评价方式分别为：</w:t>
      </w:r>
      <w:r w:rsidR="00344C8D">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2A5066EB" w14:textId="108D2843" w:rsidR="002F4108" w:rsidRPr="00D23DA4" w:rsidRDefault="002F4108" w:rsidP="00D23DA4">
      <w:pPr>
        <w:pStyle w:val="a3"/>
        <w:numPr>
          <w:ilvl w:val="0"/>
          <w:numId w:val="6"/>
        </w:numPr>
        <w:ind w:firstLineChars="0"/>
        <w:rPr>
          <w:rFonts w:asciiTheme="minorEastAsia" w:hAnsiTheme="minorEastAsia"/>
          <w:szCs w:val="21"/>
        </w:rPr>
      </w:pPr>
      <w:r w:rsidRPr="00D23DA4">
        <w:rPr>
          <w:rFonts w:asciiTheme="minorEastAsia" w:hAnsiTheme="minorEastAsia" w:hint="eastAsia"/>
          <w:szCs w:val="21"/>
        </w:rPr>
        <w:t>查看作业完成结果</w:t>
      </w:r>
      <w:r w:rsidR="00D23DA4">
        <w:rPr>
          <w:rFonts w:asciiTheme="minorEastAsia" w:hAnsiTheme="minorEastAsia" w:hint="eastAsia"/>
          <w:szCs w:val="21"/>
        </w:rPr>
        <w:t>：</w:t>
      </w:r>
      <w:r w:rsidR="00344C8D">
        <w:rPr>
          <w:rFonts w:asciiTheme="minorEastAsia" w:hAnsiTheme="minorEastAsia" w:hint="eastAsia"/>
          <w:szCs w:val="21"/>
        </w:rPr>
        <w:t>作业提交时间结束之后，教师可以查看、批改学生的作业完成情况，从而了解到学生的学习状况。</w:t>
      </w:r>
    </w:p>
    <w:p w14:paraId="1FB8E318" w14:textId="519A9E42" w:rsidR="002F4108" w:rsidRDefault="002F4108" w:rsidP="002F4108">
      <w:pPr>
        <w:rPr>
          <w:rFonts w:asciiTheme="minorEastAsia" w:hAnsiTheme="minorEastAsia"/>
          <w:szCs w:val="21"/>
        </w:rPr>
      </w:pPr>
      <w:r>
        <w:rPr>
          <w:rFonts w:asciiTheme="minorEastAsia" w:hAnsiTheme="minorEastAsia" w:hint="eastAsia"/>
          <w:szCs w:val="21"/>
        </w:rPr>
        <w:lastRenderedPageBreak/>
        <w:t>学生功能：</w:t>
      </w:r>
    </w:p>
    <w:p w14:paraId="2D6867F1" w14:textId="1CE62B54" w:rsidR="00D23DA4" w:rsidRPr="009D435D" w:rsidRDefault="002F4108" w:rsidP="00D23DA4">
      <w:pPr>
        <w:pStyle w:val="a3"/>
        <w:numPr>
          <w:ilvl w:val="0"/>
          <w:numId w:val="4"/>
        </w:numPr>
        <w:ind w:firstLineChars="0"/>
        <w:rPr>
          <w:rFonts w:asciiTheme="minorEastAsia" w:hAnsiTheme="minorEastAsia"/>
          <w:szCs w:val="21"/>
        </w:rPr>
      </w:pPr>
      <w:r>
        <w:rPr>
          <w:rFonts w:asciiTheme="minorEastAsia" w:hAnsiTheme="minorEastAsia" w:hint="eastAsia"/>
          <w:szCs w:val="21"/>
        </w:rPr>
        <w:t>提交作业答案</w:t>
      </w:r>
      <w:r w:rsidR="00D23DA4">
        <w:rPr>
          <w:rFonts w:asciiTheme="minorEastAsia" w:hAnsiTheme="minorEastAsia" w:hint="eastAsia"/>
          <w:szCs w:val="21"/>
        </w:rPr>
        <w:t>：</w:t>
      </w:r>
      <w:r w:rsidR="00DE6B6A">
        <w:rPr>
          <w:rFonts w:asciiTheme="minorEastAsia" w:hAnsiTheme="minorEastAsia" w:hint="eastAsia"/>
          <w:szCs w:val="21"/>
        </w:rPr>
        <w:t>学生登录系统后，可以通过选择相应的课程来完成老师布置的作业。作业在规定时间内都可以进行修改，规定时间结束之后无法进行修改。</w:t>
      </w:r>
    </w:p>
    <w:p w14:paraId="5303982D" w14:textId="628C4714" w:rsidR="00BF7327" w:rsidRPr="009D435D" w:rsidRDefault="002F4108" w:rsidP="00BF7327">
      <w:pPr>
        <w:pStyle w:val="a3"/>
        <w:numPr>
          <w:ilvl w:val="0"/>
          <w:numId w:val="4"/>
        </w:numPr>
        <w:ind w:firstLineChars="0"/>
        <w:rPr>
          <w:rFonts w:asciiTheme="minorEastAsia" w:hAnsiTheme="minorEastAsia"/>
          <w:szCs w:val="21"/>
        </w:rPr>
      </w:pPr>
      <w:r w:rsidRPr="009D435D">
        <w:rPr>
          <w:rFonts w:asciiTheme="minorEastAsia" w:hAnsiTheme="minorEastAsia" w:hint="eastAsia"/>
          <w:szCs w:val="21"/>
        </w:rPr>
        <w:t>互评</w:t>
      </w:r>
      <w:r w:rsidR="00D23DA4" w:rsidRPr="009D435D">
        <w:rPr>
          <w:rFonts w:asciiTheme="minorEastAsia" w:hAnsiTheme="minorEastAsia" w:hint="eastAsia"/>
          <w:szCs w:val="21"/>
        </w:rPr>
        <w:t>功能：</w:t>
      </w:r>
      <w:r w:rsidR="00DE6B6A" w:rsidRPr="009D435D">
        <w:rPr>
          <w:rFonts w:asciiTheme="minorEastAsia" w:hAnsiTheme="minorEastAsia" w:hint="eastAsia"/>
          <w:szCs w:val="21"/>
        </w:rPr>
        <w:t>如果老师选择了互评方式批改作业，学生需要在作业提交截止时间之后的规定互评阶段时间内对作业进行评分。每个学生会被分配若干份作业，需要对所有的作业进行打分。未参加互评的学生的成绩将会受到影响</w:t>
      </w:r>
      <w:r w:rsidR="009D435D" w:rsidRPr="009D435D">
        <w:rPr>
          <w:rFonts w:asciiTheme="minorEastAsia" w:hAnsiTheme="minorEastAsia" w:hint="eastAsia"/>
          <w:szCs w:val="21"/>
        </w:rPr>
        <w:t>。</w:t>
      </w:r>
    </w:p>
    <w:p w14:paraId="47DCA1B0" w14:textId="370C3815" w:rsidR="00724307" w:rsidRPr="00BF7327" w:rsidRDefault="00724307" w:rsidP="00724307">
      <w:pPr>
        <w:pStyle w:val="a3"/>
        <w:numPr>
          <w:ilvl w:val="0"/>
          <w:numId w:val="1"/>
        </w:numPr>
        <w:ind w:firstLineChars="0"/>
        <w:outlineLvl w:val="0"/>
        <w:rPr>
          <w:rFonts w:ascii="微软雅黑" w:eastAsia="微软雅黑" w:hAnsi="微软雅黑"/>
          <w:sz w:val="32"/>
          <w:szCs w:val="32"/>
        </w:rPr>
      </w:pPr>
      <w:r w:rsidRPr="00BF7327">
        <w:rPr>
          <w:rFonts w:ascii="微软雅黑" w:eastAsia="微软雅黑" w:hAnsi="微软雅黑" w:hint="eastAsia"/>
          <w:sz w:val="32"/>
          <w:szCs w:val="32"/>
        </w:rPr>
        <w:t>系统设计</w:t>
      </w:r>
    </w:p>
    <w:p w14:paraId="6AD03EE4" w14:textId="5823908E" w:rsidR="00724307" w:rsidRPr="00BF7327" w:rsidRDefault="00724307" w:rsidP="00724307">
      <w:pPr>
        <w:pStyle w:val="a3"/>
        <w:numPr>
          <w:ilvl w:val="1"/>
          <w:numId w:val="1"/>
        </w:numPr>
        <w:ind w:firstLineChars="0"/>
        <w:outlineLvl w:val="1"/>
        <w:rPr>
          <w:sz w:val="28"/>
          <w:szCs w:val="28"/>
        </w:rPr>
      </w:pPr>
      <w:r w:rsidRPr="00BF7327">
        <w:rPr>
          <w:rFonts w:hint="eastAsia"/>
          <w:sz w:val="28"/>
          <w:szCs w:val="28"/>
        </w:rPr>
        <w:t>系统架构</w:t>
      </w:r>
    </w:p>
    <w:p w14:paraId="676D80B5" w14:textId="025D4295" w:rsidR="00BF7327" w:rsidRDefault="00C5238A" w:rsidP="00BF7327">
      <w:r>
        <w:object w:dxaOrig="9495" w:dyaOrig="9526" w14:anchorId="00352B4B">
          <v:shape id="_x0000_i1026" type="#_x0000_t75" style="width:414.75pt;height:416.25pt" o:ole="">
            <v:imagedata r:id="rId10" o:title=""/>
          </v:shape>
          <o:OLEObject Type="Embed" ProgID="Visio.Drawing.15" ShapeID="_x0000_i1026" DrawAspect="Content" ObjectID="_1679835974" r:id="rId11"/>
        </w:object>
      </w:r>
    </w:p>
    <w:p w14:paraId="6257095F" w14:textId="77777777" w:rsidR="00BF7327" w:rsidRDefault="00BF7327" w:rsidP="00BF7327"/>
    <w:p w14:paraId="6BCA90EE" w14:textId="303A8ADD" w:rsidR="00724307" w:rsidRPr="00BF7327" w:rsidRDefault="00724307" w:rsidP="00724307">
      <w:pPr>
        <w:pStyle w:val="a3"/>
        <w:numPr>
          <w:ilvl w:val="1"/>
          <w:numId w:val="1"/>
        </w:numPr>
        <w:ind w:firstLineChars="0"/>
        <w:outlineLvl w:val="1"/>
        <w:rPr>
          <w:sz w:val="28"/>
          <w:szCs w:val="28"/>
        </w:rPr>
      </w:pPr>
      <w:r w:rsidRPr="00BF7327">
        <w:rPr>
          <w:rFonts w:hint="eastAsia"/>
          <w:sz w:val="28"/>
          <w:szCs w:val="28"/>
        </w:rPr>
        <w:t>系统具体功能实现流程图</w:t>
      </w:r>
    </w:p>
    <w:p w14:paraId="56E08CA7" w14:textId="72D9BE9F" w:rsidR="00BF7327" w:rsidRDefault="00C5238A" w:rsidP="00C5238A">
      <w:pPr>
        <w:pStyle w:val="a3"/>
        <w:numPr>
          <w:ilvl w:val="2"/>
          <w:numId w:val="1"/>
        </w:numPr>
        <w:ind w:firstLineChars="0"/>
        <w:outlineLvl w:val="2"/>
        <w:rPr>
          <w:b/>
          <w:bCs/>
          <w:sz w:val="24"/>
          <w:szCs w:val="24"/>
        </w:rPr>
      </w:pPr>
      <w:r w:rsidRPr="00C5238A">
        <w:rPr>
          <w:rFonts w:hint="eastAsia"/>
          <w:b/>
          <w:bCs/>
          <w:sz w:val="24"/>
          <w:szCs w:val="24"/>
        </w:rPr>
        <w:t>课程管理流程</w:t>
      </w:r>
    </w:p>
    <w:p w14:paraId="2672D193" w14:textId="6D7E9365" w:rsidR="00C5238A" w:rsidRPr="00C5238A" w:rsidRDefault="00650501" w:rsidP="00C5238A">
      <w:pPr>
        <w:rPr>
          <w:szCs w:val="21"/>
        </w:rPr>
      </w:pPr>
      <w:r>
        <w:object w:dxaOrig="7801" w:dyaOrig="5611" w14:anchorId="34A30834">
          <v:shape id="_x0000_i1028" type="#_x0000_t75" style="width:390pt;height:280.5pt" o:ole="">
            <v:imagedata r:id="rId12" o:title=""/>
          </v:shape>
          <o:OLEObject Type="Embed" ProgID="Visio.Drawing.15" ShapeID="_x0000_i1028" DrawAspect="Content" ObjectID="_1679835975" r:id="rId13"/>
        </w:object>
      </w:r>
    </w:p>
    <w:p w14:paraId="21586070" w14:textId="59CDEF55" w:rsidR="00C5238A" w:rsidRDefault="0010077B" w:rsidP="00C5238A">
      <w:pPr>
        <w:rPr>
          <w:szCs w:val="21"/>
        </w:rPr>
      </w:pPr>
      <w:r>
        <w:rPr>
          <w:rFonts w:hint="eastAsia"/>
          <w:szCs w:val="21"/>
        </w:rPr>
        <w:t>教师管理课程的流程为：</w:t>
      </w:r>
    </w:p>
    <w:p w14:paraId="1844B531" w14:textId="7BF408E0" w:rsidR="0010077B" w:rsidRDefault="0010077B" w:rsidP="0010077B">
      <w:pPr>
        <w:pStyle w:val="a3"/>
        <w:numPr>
          <w:ilvl w:val="0"/>
          <w:numId w:val="7"/>
        </w:numPr>
        <w:ind w:firstLineChars="0"/>
        <w:rPr>
          <w:szCs w:val="21"/>
        </w:rPr>
      </w:pPr>
      <w:r>
        <w:rPr>
          <w:rFonts w:hint="eastAsia"/>
          <w:szCs w:val="21"/>
        </w:rPr>
        <w:t>创建课程，输入课程的名称、起止时间、课程信息</w:t>
      </w:r>
    </w:p>
    <w:p w14:paraId="4E4EB3DB" w14:textId="2F0A25BA" w:rsidR="0010077B" w:rsidRPr="0010077B" w:rsidRDefault="0010077B" w:rsidP="0010077B">
      <w:pPr>
        <w:pStyle w:val="a3"/>
        <w:numPr>
          <w:ilvl w:val="0"/>
          <w:numId w:val="7"/>
        </w:numPr>
        <w:ind w:firstLineChars="0"/>
        <w:rPr>
          <w:rFonts w:hint="eastAsia"/>
          <w:szCs w:val="21"/>
        </w:rPr>
      </w:pPr>
      <w:r>
        <w:rPr>
          <w:rFonts w:hint="eastAsia"/>
          <w:szCs w:val="21"/>
        </w:rPr>
        <w:t>为一个课程关联学生账号，每个学生账号可以关联多个课程。</w:t>
      </w:r>
    </w:p>
    <w:p w14:paraId="22E56329" w14:textId="77777777" w:rsidR="00C5238A" w:rsidRDefault="00C5238A" w:rsidP="00C5238A">
      <w:pPr>
        <w:rPr>
          <w:rFonts w:hint="eastAsia"/>
        </w:rPr>
      </w:pPr>
    </w:p>
    <w:p w14:paraId="76A80AAF" w14:textId="1403BF1E" w:rsidR="00C5238A" w:rsidRPr="00C5238A" w:rsidRDefault="00C5238A" w:rsidP="00C5238A">
      <w:pPr>
        <w:pStyle w:val="a3"/>
        <w:numPr>
          <w:ilvl w:val="2"/>
          <w:numId w:val="1"/>
        </w:numPr>
        <w:ind w:firstLineChars="0"/>
        <w:outlineLvl w:val="2"/>
        <w:rPr>
          <w:b/>
          <w:bCs/>
          <w:sz w:val="24"/>
          <w:szCs w:val="24"/>
        </w:rPr>
      </w:pPr>
      <w:r w:rsidRPr="00C5238A">
        <w:rPr>
          <w:rFonts w:hint="eastAsia"/>
          <w:b/>
          <w:bCs/>
          <w:sz w:val="24"/>
          <w:szCs w:val="24"/>
        </w:rPr>
        <w:t>作业管理流程</w:t>
      </w:r>
    </w:p>
    <w:p w14:paraId="50EE091D" w14:textId="44C6CCDE" w:rsidR="00BF7327" w:rsidRDefault="0010077B" w:rsidP="00BF7327">
      <w:r>
        <w:object w:dxaOrig="9976" w:dyaOrig="8671" w14:anchorId="2729A798">
          <v:shape id="_x0000_i1029" type="#_x0000_t75" style="width:414.75pt;height:360.75pt" o:ole="">
            <v:imagedata r:id="rId14" o:title=""/>
          </v:shape>
          <o:OLEObject Type="Embed" ProgID="Visio.Drawing.15" ShapeID="_x0000_i1029" DrawAspect="Content" ObjectID="_1679835976" r:id="rId15"/>
        </w:object>
      </w:r>
    </w:p>
    <w:p w14:paraId="19AE3BD7" w14:textId="7D475472" w:rsidR="0010077B" w:rsidRDefault="0010077B" w:rsidP="00BF7327">
      <w:r>
        <w:rPr>
          <w:rFonts w:hint="eastAsia"/>
        </w:rPr>
        <w:t>教师创建作业的流程为：</w:t>
      </w:r>
    </w:p>
    <w:p w14:paraId="347FA60E" w14:textId="425DC710" w:rsidR="0010077B" w:rsidRDefault="0010077B" w:rsidP="0010077B">
      <w:pPr>
        <w:pStyle w:val="a3"/>
        <w:numPr>
          <w:ilvl w:val="0"/>
          <w:numId w:val="8"/>
        </w:numPr>
        <w:ind w:firstLineChars="0"/>
      </w:pPr>
      <w:r>
        <w:rPr>
          <w:rFonts w:hint="eastAsia"/>
        </w:rPr>
        <w:t>录入试题</w:t>
      </w:r>
    </w:p>
    <w:p w14:paraId="526E5AE6" w14:textId="71BBC212" w:rsidR="0010077B" w:rsidRDefault="0010077B" w:rsidP="0010077B">
      <w:pPr>
        <w:pStyle w:val="a3"/>
        <w:numPr>
          <w:ilvl w:val="0"/>
          <w:numId w:val="8"/>
        </w:numPr>
        <w:ind w:firstLineChars="0"/>
      </w:pPr>
      <w:r>
        <w:rPr>
          <w:rFonts w:hint="eastAsia"/>
        </w:rPr>
        <w:t>筛选已经录入的试题，创建试卷</w:t>
      </w:r>
    </w:p>
    <w:p w14:paraId="7F62B766" w14:textId="0D2A745D" w:rsidR="0010077B" w:rsidRDefault="0010077B" w:rsidP="0010077B">
      <w:pPr>
        <w:pStyle w:val="a3"/>
        <w:numPr>
          <w:ilvl w:val="0"/>
          <w:numId w:val="8"/>
        </w:numPr>
        <w:ind w:firstLineChars="0"/>
        <w:rPr>
          <w:rFonts w:hint="eastAsia"/>
        </w:rPr>
      </w:pPr>
      <w:r>
        <w:rPr>
          <w:rFonts w:hint="eastAsia"/>
        </w:rPr>
        <w:t>选择试卷来</w:t>
      </w:r>
      <w:r>
        <w:rPr>
          <w:rFonts w:hint="eastAsia"/>
        </w:rPr>
        <w:t>创建作业</w:t>
      </w:r>
    </w:p>
    <w:p w14:paraId="50FCED26" w14:textId="17CA9F94" w:rsidR="00724307" w:rsidRPr="00BF7327" w:rsidRDefault="00724307" w:rsidP="00724307">
      <w:pPr>
        <w:pStyle w:val="a3"/>
        <w:numPr>
          <w:ilvl w:val="0"/>
          <w:numId w:val="1"/>
        </w:numPr>
        <w:ind w:firstLineChars="0"/>
        <w:outlineLvl w:val="0"/>
        <w:rPr>
          <w:sz w:val="32"/>
          <w:szCs w:val="32"/>
        </w:rPr>
      </w:pPr>
      <w:r w:rsidRPr="00BF7327">
        <w:rPr>
          <w:rFonts w:hint="eastAsia"/>
          <w:sz w:val="32"/>
          <w:szCs w:val="32"/>
        </w:rPr>
        <w:t>数据库设计</w:t>
      </w:r>
    </w:p>
    <w:p w14:paraId="53589D1F" w14:textId="0168857F" w:rsidR="00724307" w:rsidRPr="00BF7327" w:rsidRDefault="00724307" w:rsidP="00724307">
      <w:pPr>
        <w:pStyle w:val="a3"/>
        <w:numPr>
          <w:ilvl w:val="1"/>
          <w:numId w:val="1"/>
        </w:numPr>
        <w:ind w:firstLineChars="0"/>
        <w:outlineLvl w:val="1"/>
        <w:rPr>
          <w:sz w:val="28"/>
          <w:szCs w:val="28"/>
        </w:rPr>
      </w:pPr>
      <w:r w:rsidRPr="00BF7327">
        <w:rPr>
          <w:sz w:val="28"/>
          <w:szCs w:val="28"/>
        </w:rPr>
        <w:t>E-R</w:t>
      </w:r>
      <w:r w:rsidRPr="00BF7327">
        <w:rPr>
          <w:rFonts w:hint="eastAsia"/>
          <w:sz w:val="28"/>
          <w:szCs w:val="28"/>
        </w:rPr>
        <w:t>图</w:t>
      </w:r>
    </w:p>
    <w:p w14:paraId="4A7298C2" w14:textId="420464D4" w:rsidR="00BF7327" w:rsidRPr="00BF7327" w:rsidRDefault="003B1B39" w:rsidP="00BF7327">
      <w:pPr>
        <w:rPr>
          <w:szCs w:val="21"/>
        </w:rPr>
      </w:pPr>
      <w:r>
        <w:object w:dxaOrig="21015" w:dyaOrig="13846" w14:anchorId="68C8998D">
          <v:shape id="_x0000_i1032" type="#_x0000_t75" style="width:414.75pt;height:273.75pt" o:ole="">
            <v:imagedata r:id="rId16" o:title=""/>
          </v:shape>
          <o:OLEObject Type="Embed" ProgID="Visio.Drawing.15" ShapeID="_x0000_i1032" DrawAspect="Content" ObjectID="_1679835977" r:id="rId17"/>
        </w:object>
      </w:r>
    </w:p>
    <w:p w14:paraId="371E85ED" w14:textId="295B2165" w:rsidR="00724307" w:rsidRPr="00BF7327" w:rsidRDefault="00724307" w:rsidP="00724307">
      <w:pPr>
        <w:pStyle w:val="a3"/>
        <w:numPr>
          <w:ilvl w:val="1"/>
          <w:numId w:val="1"/>
        </w:numPr>
        <w:ind w:firstLineChars="0"/>
        <w:outlineLvl w:val="1"/>
        <w:rPr>
          <w:sz w:val="28"/>
          <w:szCs w:val="28"/>
        </w:rPr>
      </w:pPr>
      <w:r w:rsidRPr="00BF7327">
        <w:rPr>
          <w:rFonts w:hint="eastAsia"/>
          <w:sz w:val="28"/>
          <w:szCs w:val="28"/>
        </w:rPr>
        <w:t>数据表设计</w:t>
      </w:r>
    </w:p>
    <w:p w14:paraId="6B3643C4" w14:textId="77777777" w:rsidR="003B1B39" w:rsidRDefault="003B1B39" w:rsidP="003B1B39">
      <w:pPr>
        <w:pStyle w:val="a3"/>
        <w:numPr>
          <w:ilvl w:val="0"/>
          <w:numId w:val="1"/>
        </w:numPr>
        <w:ind w:firstLineChars="0"/>
      </w:pPr>
      <w:r>
        <w:rPr>
          <w:rFonts w:hint="eastAsia"/>
          <w:noProof/>
        </w:rPr>
        <w:lastRenderedPageBreak/>
        <w:drawing>
          <wp:inline distT="0" distB="0" distL="0" distR="0" wp14:anchorId="7893803D" wp14:editId="4DABA20A">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4C743977" wp14:editId="21CD7049">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61596321" wp14:editId="3D3CD52F">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1CB5100" wp14:editId="4FEF608A">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2D576B6C" wp14:editId="0DC0C72F">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37A60B59" wp14:editId="780E34CA">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540C12F5" wp14:editId="6E40184B">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r>
        <w:rPr>
          <w:rFonts w:hint="eastAsia"/>
          <w:noProof/>
        </w:rPr>
        <w:lastRenderedPageBreak/>
        <w:drawing>
          <wp:inline distT="0" distB="0" distL="0" distR="0" wp14:anchorId="2BF0E68A" wp14:editId="53C9082F">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p>
    <w:p w14:paraId="1BD29464" w14:textId="77777777" w:rsidR="003B1B39" w:rsidRPr="00171FA8" w:rsidRDefault="003B1B39" w:rsidP="003B1B39">
      <w:pPr>
        <w:pStyle w:val="a3"/>
        <w:numPr>
          <w:ilvl w:val="0"/>
          <w:numId w:val="1"/>
        </w:numPr>
        <w:ind w:firstLineChars="0"/>
      </w:pPr>
      <w:r>
        <w:rPr>
          <w:rFonts w:hint="eastAsia"/>
          <w:noProof/>
        </w:rPr>
        <w:lastRenderedPageBreak/>
        <w:drawing>
          <wp:inline distT="0" distB="0" distL="0" distR="0" wp14:anchorId="624BDAEC" wp14:editId="131A8680">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7BA68C27" wp14:editId="3F5BA217">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396611D1" wp14:editId="1BC64104">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p>
    <w:p w14:paraId="78E8BBBC" w14:textId="77777777" w:rsidR="00BF7327" w:rsidRDefault="00BF7327" w:rsidP="00BF7327">
      <w:pPr>
        <w:pStyle w:val="a3"/>
      </w:pPr>
      <w:bookmarkStart w:id="0" w:name="_GoBack"/>
      <w:bookmarkEnd w:id="0"/>
    </w:p>
    <w:p w14:paraId="281CEE25" w14:textId="77777777" w:rsidR="00BF7327" w:rsidRPr="00E17056" w:rsidRDefault="00BF7327" w:rsidP="00BF7327"/>
    <w:sectPr w:rsidR="00BF7327" w:rsidRPr="00E17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E60408" w14:textId="77777777" w:rsidR="00E26C55" w:rsidRDefault="00E26C55" w:rsidP="005D504E">
      <w:r>
        <w:separator/>
      </w:r>
    </w:p>
  </w:endnote>
  <w:endnote w:type="continuationSeparator" w:id="0">
    <w:p w14:paraId="249C5376" w14:textId="77777777" w:rsidR="00E26C55" w:rsidRDefault="00E26C55" w:rsidP="005D5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27900" w14:textId="77777777" w:rsidR="00E26C55" w:rsidRDefault="00E26C55" w:rsidP="005D504E">
      <w:r>
        <w:separator/>
      </w:r>
    </w:p>
  </w:footnote>
  <w:footnote w:type="continuationSeparator" w:id="0">
    <w:p w14:paraId="64FFDBA3" w14:textId="77777777" w:rsidR="00E26C55" w:rsidRDefault="00E26C55" w:rsidP="005D50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1A4BAF"/>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223D2C6B"/>
    <w:multiLevelType w:val="hybridMultilevel"/>
    <w:tmpl w:val="819E1C42"/>
    <w:lvl w:ilvl="0" w:tplc="0EDA0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9387A72"/>
    <w:multiLevelType w:val="hybridMultilevel"/>
    <w:tmpl w:val="A5A07390"/>
    <w:lvl w:ilvl="0" w:tplc="B4EC721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2919E4"/>
    <w:multiLevelType w:val="hybridMultilevel"/>
    <w:tmpl w:val="D3AAD0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480B224D"/>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52C054B5"/>
    <w:multiLevelType w:val="hybridMultilevel"/>
    <w:tmpl w:val="9C8E9CA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5C1843EF"/>
    <w:multiLevelType w:val="hybridMultilevel"/>
    <w:tmpl w:val="BD56412C"/>
    <w:lvl w:ilvl="0" w:tplc="EFBA6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3682D"/>
    <w:multiLevelType w:val="hybridMultilevel"/>
    <w:tmpl w:val="90406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2"/>
  </w:num>
  <w:num w:numId="4">
    <w:abstractNumId w:val="6"/>
  </w:num>
  <w:num w:numId="5">
    <w:abstractNumId w:val="3"/>
  </w:num>
  <w:num w:numId="6">
    <w:abstractNumId w:val="5"/>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604A81"/>
    <w:rsid w:val="0010077B"/>
    <w:rsid w:val="0011700A"/>
    <w:rsid w:val="002F4108"/>
    <w:rsid w:val="00344C8D"/>
    <w:rsid w:val="003B1B39"/>
    <w:rsid w:val="003E5FA1"/>
    <w:rsid w:val="005463C5"/>
    <w:rsid w:val="00581436"/>
    <w:rsid w:val="005D504E"/>
    <w:rsid w:val="00604A81"/>
    <w:rsid w:val="00650501"/>
    <w:rsid w:val="00711FCA"/>
    <w:rsid w:val="00724307"/>
    <w:rsid w:val="007C248F"/>
    <w:rsid w:val="009D435D"/>
    <w:rsid w:val="00A46DCF"/>
    <w:rsid w:val="00BF7327"/>
    <w:rsid w:val="00C5238A"/>
    <w:rsid w:val="00D23DA4"/>
    <w:rsid w:val="00D346FE"/>
    <w:rsid w:val="00DC0D3E"/>
    <w:rsid w:val="00DE6B6A"/>
    <w:rsid w:val="00E17056"/>
    <w:rsid w:val="00E26C55"/>
    <w:rsid w:val="00ED6A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B2F6FA"/>
  <w15:chartTrackingRefBased/>
  <w15:docId w15:val="{CAAC147C-5933-4C89-A247-753DEBD29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1705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17056"/>
    <w:rPr>
      <w:b/>
      <w:bCs/>
      <w:kern w:val="44"/>
      <w:sz w:val="44"/>
      <w:szCs w:val="44"/>
    </w:rPr>
  </w:style>
  <w:style w:type="paragraph" w:styleId="a3">
    <w:name w:val="List Paragraph"/>
    <w:basedOn w:val="a"/>
    <w:uiPriority w:val="34"/>
    <w:qFormat/>
    <w:rsid w:val="00724307"/>
    <w:pPr>
      <w:ind w:firstLineChars="200" w:firstLine="420"/>
    </w:pPr>
  </w:style>
  <w:style w:type="paragraph" w:styleId="a4">
    <w:name w:val="header"/>
    <w:basedOn w:val="a"/>
    <w:link w:val="a5"/>
    <w:uiPriority w:val="99"/>
    <w:unhideWhenUsed/>
    <w:rsid w:val="005D504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5D504E"/>
    <w:rPr>
      <w:sz w:val="18"/>
      <w:szCs w:val="18"/>
    </w:rPr>
  </w:style>
  <w:style w:type="paragraph" w:styleId="a6">
    <w:name w:val="footer"/>
    <w:basedOn w:val="a"/>
    <w:link w:val="a7"/>
    <w:uiPriority w:val="99"/>
    <w:unhideWhenUsed/>
    <w:rsid w:val="005D504E"/>
    <w:pPr>
      <w:tabs>
        <w:tab w:val="center" w:pos="4153"/>
        <w:tab w:val="right" w:pos="8306"/>
      </w:tabs>
      <w:snapToGrid w:val="0"/>
      <w:jc w:val="left"/>
    </w:pPr>
    <w:rPr>
      <w:sz w:val="18"/>
      <w:szCs w:val="18"/>
    </w:rPr>
  </w:style>
  <w:style w:type="character" w:customStyle="1" w:styleId="a7">
    <w:name w:val="页脚 字符"/>
    <w:basedOn w:val="a0"/>
    <w:link w:val="a6"/>
    <w:uiPriority w:val="99"/>
    <w:rsid w:val="005D504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882E9-9DD5-4E78-9776-C4F058CF3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15</Pages>
  <Words>154</Words>
  <Characters>881</Characters>
  <Application>Microsoft Office Word</Application>
  <DocSecurity>0</DocSecurity>
  <Lines>7</Lines>
  <Paragraphs>2</Paragraphs>
  <ScaleCrop>false</ScaleCrop>
  <Company/>
  <LinksUpToDate>false</LinksUpToDate>
  <CharactersWithSpaces>1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6</cp:revision>
  <dcterms:created xsi:type="dcterms:W3CDTF">2021-04-10T03:20:00Z</dcterms:created>
  <dcterms:modified xsi:type="dcterms:W3CDTF">2021-04-13T08:19:00Z</dcterms:modified>
</cp:coreProperties>
</file>